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Министерство образования Республики Беларусь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Учреждение Образования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«Брестский Государственный Технический Университет»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Кафедра ИИТ</w:t>
      </w: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959FA" w:rsidRPr="002D088E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Лабораторная работа №</w:t>
      </w:r>
      <w:r w:rsidR="00EB42C6">
        <w:rPr>
          <w:rFonts w:ascii="Times New Roman" w:hAnsi="Times New Roman" w:cs="Times New Roman"/>
          <w:b/>
          <w:sz w:val="28"/>
          <w:szCs w:val="24"/>
        </w:rPr>
        <w:t>11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 xml:space="preserve">По дисциплине </w:t>
      </w:r>
      <w:proofErr w:type="spellStart"/>
      <w:r w:rsidRPr="00EB2184">
        <w:rPr>
          <w:rFonts w:ascii="Times New Roman" w:hAnsi="Times New Roman" w:cs="Times New Roman"/>
          <w:b/>
          <w:sz w:val="28"/>
          <w:szCs w:val="24"/>
        </w:rPr>
        <w:t>ОАиП</w:t>
      </w:r>
      <w:proofErr w:type="spellEnd"/>
      <w:r w:rsidRPr="00EB2184">
        <w:rPr>
          <w:rFonts w:ascii="Times New Roman" w:hAnsi="Times New Roman" w:cs="Times New Roman"/>
          <w:b/>
          <w:sz w:val="28"/>
          <w:szCs w:val="24"/>
        </w:rPr>
        <w:t xml:space="preserve"> за </w:t>
      </w:r>
      <w:r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="00DA5F87"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Pr="00EB2184">
        <w:rPr>
          <w:rFonts w:ascii="Times New Roman" w:hAnsi="Times New Roman" w:cs="Times New Roman"/>
          <w:b/>
          <w:sz w:val="28"/>
          <w:szCs w:val="24"/>
        </w:rPr>
        <w:t xml:space="preserve"> семестр</w:t>
      </w:r>
    </w:p>
    <w:p w:rsidR="00EB42C6" w:rsidRDefault="008959FA" w:rsidP="005F5C2A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554BAE">
        <w:rPr>
          <w:rFonts w:ascii="Times New Roman" w:hAnsi="Times New Roman" w:cs="Times New Roman"/>
          <w:b/>
          <w:sz w:val="28"/>
          <w:szCs w:val="28"/>
        </w:rPr>
        <w:t>Тема: «</w:t>
      </w:r>
      <w:r w:rsidR="00EB42C6" w:rsidRPr="00EB42C6">
        <w:rPr>
          <w:rFonts w:ascii="Times New Roman" w:hAnsi="Times New Roman"/>
          <w:b/>
          <w:sz w:val="28"/>
          <w:szCs w:val="28"/>
        </w:rPr>
        <w:t xml:space="preserve">Структуры, массивы, указатели. </w:t>
      </w:r>
    </w:p>
    <w:p w:rsidR="00EB42C6" w:rsidRDefault="00EB42C6" w:rsidP="005F5C2A">
      <w:pPr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EB42C6">
        <w:rPr>
          <w:rFonts w:ascii="Times New Roman" w:hAnsi="Times New Roman"/>
          <w:b/>
          <w:sz w:val="28"/>
          <w:szCs w:val="28"/>
        </w:rPr>
        <w:t xml:space="preserve">Динамические массивы структур. </w:t>
      </w:r>
    </w:p>
    <w:p w:rsidR="008959FA" w:rsidRPr="008959FA" w:rsidRDefault="00EB42C6" w:rsidP="005F5C2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42C6">
        <w:rPr>
          <w:rFonts w:ascii="Times New Roman" w:hAnsi="Times New Roman"/>
          <w:b/>
          <w:sz w:val="28"/>
          <w:szCs w:val="28"/>
        </w:rPr>
        <w:t>Функции</w:t>
      </w:r>
      <w:r w:rsidR="008959FA" w:rsidRPr="00554BAE">
        <w:rPr>
          <w:rFonts w:ascii="Times New Roman" w:hAnsi="Times New Roman" w:cs="Times New Roman"/>
          <w:b/>
          <w:sz w:val="28"/>
          <w:szCs w:val="28"/>
        </w:rPr>
        <w:t>»</w:t>
      </w: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Выполнил</w:t>
      </w:r>
      <w:r w:rsidRPr="00554BAE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тудент 1-го курса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руппы ИИ-15(1)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олк И. А.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Проверил</w:t>
      </w:r>
      <w:r>
        <w:rPr>
          <w:rFonts w:ascii="Times New Roman" w:hAnsi="Times New Roman" w:cs="Times New Roman"/>
          <w:b/>
          <w:sz w:val="28"/>
          <w:szCs w:val="24"/>
        </w:rPr>
        <w:t>а</w:t>
      </w:r>
      <w:r w:rsidRPr="00EB2184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Хацкевич М. В.</w:t>
      </w: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DA5F87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Брест 2018</w:t>
      </w:r>
    </w:p>
    <w:p w:rsidR="005F5C2A" w:rsidRPr="002820CF" w:rsidRDefault="008959FA" w:rsidP="00371D0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lastRenderedPageBreak/>
        <w:t xml:space="preserve">Цель: </w:t>
      </w:r>
      <w:bookmarkStart w:id="0" w:name="_Hlk512267570"/>
      <w:r w:rsidR="00067F0F" w:rsidRPr="002820CF">
        <w:rPr>
          <w:rFonts w:ascii="Times New Roman" w:hAnsi="Times New Roman" w:cs="Times New Roman"/>
          <w:sz w:val="28"/>
          <w:szCs w:val="28"/>
        </w:rPr>
        <w:t xml:space="preserve">научиться работать </w:t>
      </w:r>
      <w:r w:rsidR="00505CDB">
        <w:rPr>
          <w:rFonts w:ascii="Times New Roman" w:hAnsi="Times New Roman" w:cs="Times New Roman"/>
          <w:sz w:val="28"/>
          <w:szCs w:val="28"/>
        </w:rPr>
        <w:t>с</w:t>
      </w:r>
      <w:r w:rsidR="00EB42C6">
        <w:rPr>
          <w:rFonts w:ascii="Times New Roman" w:hAnsi="Times New Roman" w:cs="Times New Roman"/>
          <w:sz w:val="28"/>
          <w:szCs w:val="28"/>
        </w:rPr>
        <w:t xml:space="preserve"> указателями на</w:t>
      </w:r>
      <w:r w:rsidR="00505CDB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EB42C6">
        <w:rPr>
          <w:rFonts w:ascii="Times New Roman" w:hAnsi="Times New Roman" w:cs="Times New Roman"/>
          <w:sz w:val="28"/>
          <w:szCs w:val="28"/>
        </w:rPr>
        <w:t>и</w:t>
      </w:r>
      <w:r w:rsidR="00067F0F" w:rsidRPr="002820CF">
        <w:rPr>
          <w:rFonts w:ascii="Times New Roman" w:hAnsi="Times New Roman" w:cs="Times New Roman"/>
          <w:sz w:val="28"/>
          <w:szCs w:val="28"/>
        </w:rPr>
        <w:t>.</w:t>
      </w:r>
      <w:r w:rsidR="00EB42C6">
        <w:rPr>
          <w:rFonts w:ascii="Times New Roman" w:hAnsi="Times New Roman" w:cs="Times New Roman"/>
          <w:sz w:val="28"/>
          <w:szCs w:val="28"/>
        </w:rPr>
        <w:t xml:space="preserve"> Улучшить умения работы с динамическими массивами структур и функциями.</w:t>
      </w:r>
    </w:p>
    <w:bookmarkEnd w:id="0"/>
    <w:p w:rsidR="001937AC" w:rsidRPr="00EB42C6" w:rsidRDefault="00EB42C6" w:rsidP="001937AC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EB42C6">
        <w:rPr>
          <w:rFonts w:ascii="Times New Roman" w:hAnsi="Times New Roman"/>
          <w:sz w:val="24"/>
          <w:szCs w:val="24"/>
        </w:rPr>
        <w:t>1.Осуществлять запуск исполняемого файла с командной строки с одним параметром командной строки.</w:t>
      </w:r>
    </w:p>
    <w:p w:rsidR="00EB42C6" w:rsidRPr="00EB42C6" w:rsidRDefault="00EB42C6" w:rsidP="00EB42C6">
      <w:pPr>
        <w:rPr>
          <w:rFonts w:ascii="Times New Roman" w:hAnsi="Times New Roman"/>
          <w:sz w:val="24"/>
          <w:szCs w:val="24"/>
        </w:rPr>
      </w:pPr>
      <w:r w:rsidRPr="00EB42C6">
        <w:rPr>
          <w:rFonts w:ascii="Times New Roman" w:hAnsi="Times New Roman"/>
          <w:sz w:val="24"/>
          <w:szCs w:val="24"/>
        </w:rPr>
        <w:t>2.Реализовать меню, разработанное с применением массива указателей на функции.</w:t>
      </w:r>
    </w:p>
    <w:p w:rsidR="00EB42C6" w:rsidRPr="00EB42C6" w:rsidRDefault="00EB42C6" w:rsidP="00EB42C6">
      <w:pPr>
        <w:rPr>
          <w:rFonts w:ascii="Times New Roman" w:hAnsi="Times New Roman" w:cs="Times New Roman"/>
          <w:b/>
          <w:sz w:val="24"/>
          <w:szCs w:val="24"/>
        </w:rPr>
      </w:pPr>
      <w:r w:rsidRPr="00EB42C6">
        <w:rPr>
          <w:rFonts w:ascii="Times New Roman" w:hAnsi="Times New Roman" w:cs="Times New Roman"/>
          <w:b/>
          <w:sz w:val="24"/>
          <w:szCs w:val="24"/>
        </w:rPr>
        <w:t>Для выбранной базы данных написать следующие функции:</w:t>
      </w:r>
    </w:p>
    <w:p w:rsidR="00EB42C6" w:rsidRPr="00EB42C6" w:rsidRDefault="00EB42C6" w:rsidP="00EB42C6">
      <w:pPr>
        <w:rPr>
          <w:rFonts w:ascii="Times New Roman" w:hAnsi="Times New Roman" w:cs="Times New Roman"/>
          <w:sz w:val="24"/>
          <w:szCs w:val="24"/>
        </w:rPr>
      </w:pPr>
      <w:r w:rsidRPr="00EB42C6">
        <w:rPr>
          <w:rFonts w:ascii="Times New Roman" w:hAnsi="Times New Roman" w:cs="Times New Roman"/>
          <w:sz w:val="24"/>
          <w:szCs w:val="24"/>
        </w:rPr>
        <w:t xml:space="preserve">1. Функцию формирования динамического одномерного массива структур, значения которых вводятся с клавиатуры. Предусмотреть возможность заполнения одного поля структуры, используя известные значения других полей структуры. При вводе структур можно реализовать один из следующих механизмов: </w:t>
      </w:r>
    </w:p>
    <w:p w:rsidR="00EB42C6" w:rsidRPr="00EB42C6" w:rsidRDefault="00EB42C6" w:rsidP="00EB42C6">
      <w:pPr>
        <w:ind w:left="708"/>
        <w:contextualSpacing/>
        <w:rPr>
          <w:rFonts w:ascii="Times New Roman" w:hAnsi="Times New Roman" w:cs="Times New Roman"/>
          <w:sz w:val="24"/>
          <w:szCs w:val="24"/>
        </w:rPr>
      </w:pPr>
      <w:r w:rsidRPr="00EB42C6">
        <w:rPr>
          <w:rFonts w:ascii="Times New Roman" w:hAnsi="Times New Roman" w:cs="Times New Roman"/>
          <w:sz w:val="24"/>
          <w:szCs w:val="24"/>
        </w:rPr>
        <w:t xml:space="preserve">• ввод заранее заданного количества структур; </w:t>
      </w:r>
    </w:p>
    <w:p w:rsidR="00EB42C6" w:rsidRPr="00EB42C6" w:rsidRDefault="00EB42C6" w:rsidP="00EB42C6">
      <w:pPr>
        <w:ind w:left="708"/>
        <w:contextualSpacing/>
        <w:rPr>
          <w:rFonts w:ascii="Times New Roman" w:hAnsi="Times New Roman" w:cs="Times New Roman"/>
          <w:sz w:val="24"/>
          <w:szCs w:val="24"/>
        </w:rPr>
      </w:pPr>
      <w:r w:rsidRPr="00EB42C6">
        <w:rPr>
          <w:rFonts w:ascii="Times New Roman" w:hAnsi="Times New Roman" w:cs="Times New Roman"/>
          <w:sz w:val="24"/>
          <w:szCs w:val="24"/>
        </w:rPr>
        <w:t xml:space="preserve">• ввод до появления структуры с заданным признаком; </w:t>
      </w:r>
    </w:p>
    <w:p w:rsidR="00EB42C6" w:rsidRPr="00EB42C6" w:rsidRDefault="00EB42C6" w:rsidP="00EB42C6">
      <w:pPr>
        <w:ind w:left="708"/>
        <w:contextualSpacing/>
        <w:rPr>
          <w:rFonts w:ascii="Times New Roman" w:hAnsi="Times New Roman" w:cs="Times New Roman"/>
          <w:sz w:val="24"/>
          <w:szCs w:val="24"/>
        </w:rPr>
      </w:pPr>
      <w:r w:rsidRPr="00EB42C6">
        <w:rPr>
          <w:rFonts w:ascii="Times New Roman" w:hAnsi="Times New Roman" w:cs="Times New Roman"/>
          <w:sz w:val="24"/>
          <w:szCs w:val="24"/>
        </w:rPr>
        <w:t xml:space="preserve">• диалог с пользователем о необходимости продолжать ввод. </w:t>
      </w:r>
    </w:p>
    <w:p w:rsidR="00EB42C6" w:rsidRPr="00EB42C6" w:rsidRDefault="00EB42C6" w:rsidP="00EB42C6">
      <w:pPr>
        <w:rPr>
          <w:rFonts w:ascii="Times New Roman" w:hAnsi="Times New Roman" w:cs="Times New Roman"/>
          <w:sz w:val="24"/>
          <w:szCs w:val="24"/>
        </w:rPr>
      </w:pPr>
      <w:r w:rsidRPr="00EB42C6">
        <w:rPr>
          <w:rFonts w:ascii="Times New Roman" w:hAnsi="Times New Roman" w:cs="Times New Roman"/>
          <w:sz w:val="24"/>
          <w:szCs w:val="24"/>
        </w:rPr>
        <w:t xml:space="preserve">2. Функцию просмотра содержимого динамического массива структур. </w:t>
      </w:r>
    </w:p>
    <w:p w:rsidR="00EB42C6" w:rsidRPr="00EB42C6" w:rsidRDefault="00EB42C6" w:rsidP="00EB42C6">
      <w:pPr>
        <w:rPr>
          <w:rFonts w:ascii="Times New Roman" w:hAnsi="Times New Roman" w:cs="Times New Roman"/>
          <w:sz w:val="24"/>
          <w:szCs w:val="24"/>
        </w:rPr>
      </w:pPr>
      <w:r w:rsidRPr="00EB42C6">
        <w:rPr>
          <w:rFonts w:ascii="Times New Roman" w:hAnsi="Times New Roman" w:cs="Times New Roman"/>
          <w:sz w:val="24"/>
          <w:szCs w:val="24"/>
        </w:rPr>
        <w:t>3. Функцию дополнения уже существующего массива структур новыми структурами. Данная функция должна содержать параметр со значение по умолчанию (количество новых структур).</w:t>
      </w:r>
    </w:p>
    <w:p w:rsidR="00EB42C6" w:rsidRPr="00EB42C6" w:rsidRDefault="00EB42C6" w:rsidP="00EB42C6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EB42C6">
        <w:rPr>
          <w:rFonts w:ascii="Times New Roman" w:hAnsi="Times New Roman" w:cs="Times New Roman"/>
          <w:sz w:val="24"/>
          <w:szCs w:val="24"/>
        </w:rPr>
        <w:t>Пример</w:t>
      </w:r>
      <w:r w:rsidRPr="00EB42C6">
        <w:rPr>
          <w:rFonts w:ascii="Times New Roman" w:hAnsi="Times New Roman" w:cs="Times New Roman"/>
          <w:sz w:val="24"/>
          <w:szCs w:val="24"/>
          <w:lang w:val="en-US"/>
        </w:rPr>
        <w:t>,</w:t>
      </w:r>
    </w:p>
    <w:p w:rsidR="00EB42C6" w:rsidRPr="00EB42C6" w:rsidRDefault="00EB42C6" w:rsidP="00EB42C6">
      <w:pPr>
        <w:ind w:left="708"/>
        <w:contextualSpacing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B42C6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EB42C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EB42C6">
        <w:rPr>
          <w:rFonts w:ascii="Times New Roman" w:hAnsi="Times New Roman" w:cs="Times New Roman"/>
          <w:sz w:val="24"/>
          <w:szCs w:val="24"/>
          <w:lang w:val="en-US"/>
        </w:rPr>
        <w:t>func</w:t>
      </w:r>
      <w:proofErr w:type="spellEnd"/>
      <w:r w:rsidRPr="00EB42C6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EB42C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EB42C6">
        <w:rPr>
          <w:rFonts w:ascii="Times New Roman" w:hAnsi="Times New Roman" w:cs="Times New Roman"/>
          <w:sz w:val="24"/>
          <w:szCs w:val="24"/>
          <w:lang w:val="en-US"/>
        </w:rPr>
        <w:t xml:space="preserve"> a = 0, </w:t>
      </w:r>
      <w:proofErr w:type="spellStart"/>
      <w:r w:rsidRPr="00EB42C6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EB42C6">
        <w:rPr>
          <w:rFonts w:ascii="Times New Roman" w:hAnsi="Times New Roman" w:cs="Times New Roman"/>
          <w:sz w:val="24"/>
          <w:szCs w:val="24"/>
          <w:lang w:val="en-US"/>
        </w:rPr>
        <w:t xml:space="preserve"> b = 10){}</w:t>
      </w:r>
    </w:p>
    <w:p w:rsidR="00EB42C6" w:rsidRPr="00EB42C6" w:rsidRDefault="00EB42C6" w:rsidP="00EB42C6">
      <w:pPr>
        <w:ind w:left="708"/>
        <w:contextualSpacing/>
        <w:rPr>
          <w:rFonts w:ascii="Times New Roman" w:hAnsi="Times New Roman" w:cs="Times New Roman"/>
          <w:sz w:val="24"/>
          <w:szCs w:val="24"/>
        </w:rPr>
      </w:pPr>
      <w:r w:rsidRPr="00EB42C6">
        <w:rPr>
          <w:rFonts w:ascii="Times New Roman" w:hAnsi="Times New Roman" w:cs="Times New Roman"/>
          <w:sz w:val="24"/>
          <w:szCs w:val="24"/>
        </w:rPr>
        <w:t>//вызов</w:t>
      </w:r>
    </w:p>
    <w:p w:rsidR="00EB42C6" w:rsidRPr="00EB42C6" w:rsidRDefault="00EB42C6" w:rsidP="00EB42C6">
      <w:pPr>
        <w:ind w:left="708"/>
        <w:contextualSpacing/>
        <w:rPr>
          <w:rFonts w:ascii="Times New Roman" w:hAnsi="Times New Roman" w:cs="Times New Roman"/>
          <w:sz w:val="24"/>
          <w:szCs w:val="24"/>
        </w:rPr>
      </w:pPr>
      <w:proofErr w:type="spellStart"/>
      <w:r w:rsidRPr="00EB42C6">
        <w:rPr>
          <w:rFonts w:ascii="Times New Roman" w:hAnsi="Times New Roman" w:cs="Times New Roman"/>
          <w:sz w:val="24"/>
          <w:szCs w:val="24"/>
        </w:rPr>
        <w:t>func</w:t>
      </w:r>
      <w:proofErr w:type="spellEnd"/>
      <w:r w:rsidRPr="00EB42C6">
        <w:rPr>
          <w:rFonts w:ascii="Times New Roman" w:hAnsi="Times New Roman" w:cs="Times New Roman"/>
          <w:sz w:val="24"/>
          <w:szCs w:val="24"/>
        </w:rPr>
        <w:t>();</w:t>
      </w:r>
    </w:p>
    <w:p w:rsidR="00EB42C6" w:rsidRPr="00EB42C6" w:rsidRDefault="00EB42C6" w:rsidP="00EB42C6">
      <w:pPr>
        <w:ind w:left="708"/>
        <w:contextualSpacing/>
        <w:rPr>
          <w:rFonts w:ascii="Times New Roman" w:hAnsi="Times New Roman" w:cs="Times New Roman"/>
          <w:sz w:val="24"/>
          <w:szCs w:val="24"/>
        </w:rPr>
      </w:pPr>
      <w:proofErr w:type="spellStart"/>
      <w:r w:rsidRPr="00EB42C6">
        <w:rPr>
          <w:rFonts w:ascii="Times New Roman" w:hAnsi="Times New Roman" w:cs="Times New Roman"/>
          <w:sz w:val="24"/>
          <w:szCs w:val="24"/>
        </w:rPr>
        <w:t>func</w:t>
      </w:r>
      <w:proofErr w:type="spellEnd"/>
      <w:r w:rsidRPr="00EB42C6">
        <w:rPr>
          <w:rFonts w:ascii="Times New Roman" w:hAnsi="Times New Roman" w:cs="Times New Roman"/>
          <w:sz w:val="24"/>
          <w:szCs w:val="24"/>
        </w:rPr>
        <w:t>(-1);</w:t>
      </w:r>
    </w:p>
    <w:p w:rsidR="00EB42C6" w:rsidRPr="00EB42C6" w:rsidRDefault="00EB42C6" w:rsidP="00EB42C6">
      <w:pPr>
        <w:ind w:left="708"/>
        <w:contextualSpacing/>
        <w:rPr>
          <w:rFonts w:ascii="Times New Roman" w:hAnsi="Times New Roman" w:cs="Times New Roman"/>
          <w:sz w:val="24"/>
          <w:szCs w:val="24"/>
        </w:rPr>
      </w:pPr>
      <w:proofErr w:type="spellStart"/>
      <w:r w:rsidRPr="00EB42C6">
        <w:rPr>
          <w:rFonts w:ascii="Times New Roman" w:hAnsi="Times New Roman" w:cs="Times New Roman"/>
          <w:sz w:val="24"/>
          <w:szCs w:val="24"/>
        </w:rPr>
        <w:t>func</w:t>
      </w:r>
      <w:proofErr w:type="spellEnd"/>
      <w:r w:rsidRPr="00EB42C6">
        <w:rPr>
          <w:rFonts w:ascii="Times New Roman" w:hAnsi="Times New Roman" w:cs="Times New Roman"/>
          <w:sz w:val="24"/>
          <w:szCs w:val="24"/>
        </w:rPr>
        <w:t>(-1, 99);</w:t>
      </w:r>
    </w:p>
    <w:p w:rsidR="00EB42C6" w:rsidRPr="00EB42C6" w:rsidRDefault="00EB42C6" w:rsidP="00EB42C6">
      <w:pPr>
        <w:rPr>
          <w:rFonts w:ascii="Times New Roman" w:hAnsi="Times New Roman" w:cs="Times New Roman"/>
          <w:sz w:val="24"/>
          <w:szCs w:val="24"/>
        </w:rPr>
      </w:pPr>
      <w:r w:rsidRPr="00EB42C6">
        <w:rPr>
          <w:rFonts w:ascii="Times New Roman" w:hAnsi="Times New Roman" w:cs="Times New Roman"/>
          <w:sz w:val="24"/>
          <w:szCs w:val="24"/>
        </w:rPr>
        <w:t xml:space="preserve">4. Функцию поиска и вывода на экран структуры (структур) с заданным значением элемента. </w:t>
      </w:r>
    </w:p>
    <w:p w:rsidR="00EB42C6" w:rsidRPr="00EB42C6" w:rsidRDefault="00EB42C6" w:rsidP="00EB42C6">
      <w:pPr>
        <w:rPr>
          <w:rFonts w:ascii="Times New Roman" w:hAnsi="Times New Roman" w:cs="Times New Roman"/>
          <w:sz w:val="24"/>
          <w:szCs w:val="24"/>
        </w:rPr>
      </w:pPr>
      <w:r w:rsidRPr="00EB42C6">
        <w:rPr>
          <w:rFonts w:ascii="Times New Roman" w:hAnsi="Times New Roman" w:cs="Times New Roman"/>
          <w:sz w:val="24"/>
          <w:szCs w:val="24"/>
        </w:rPr>
        <w:t>5. Функцию упорядочения массива структур по заданному полю (элементу).</w:t>
      </w:r>
    </w:p>
    <w:p w:rsidR="00EB42C6" w:rsidRDefault="00EB42C6" w:rsidP="00EB42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EB42C6">
        <w:rPr>
          <w:rFonts w:ascii="Times New Roman" w:hAnsi="Times New Roman" w:cs="Times New Roman"/>
          <w:sz w:val="24"/>
          <w:szCs w:val="24"/>
        </w:rPr>
        <w:t>6.Организовать функцию с переменным числом параметров.</w:t>
      </w:r>
    </w:p>
    <w:p w:rsidR="00EB42C6" w:rsidRPr="00EB42C6" w:rsidRDefault="00EB42C6" w:rsidP="00EB42C6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1937AC" w:rsidRDefault="001937AC" w:rsidP="001937A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:</w:t>
      </w:r>
    </w:p>
    <w:p w:rsidR="001937AC" w:rsidRDefault="001937AC" w:rsidP="001937A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FC72E8">
        <w:rPr>
          <w:rFonts w:ascii="Times New Roman" w:hAnsi="Times New Roman" w:cs="Times New Roman"/>
          <w:color w:val="808080"/>
          <w:sz w:val="24"/>
          <w:szCs w:val="24"/>
        </w:rPr>
        <w:t>#</w:t>
      </w: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include</w:t>
      </w:r>
      <w:r w:rsidRPr="00FC72E8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C72E8">
        <w:rPr>
          <w:rFonts w:ascii="Times New Roman" w:hAnsi="Times New Roman" w:cs="Times New Roman"/>
          <w:color w:val="A31515"/>
          <w:sz w:val="24"/>
          <w:szCs w:val="24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stdafx</w:t>
      </w:r>
      <w:proofErr w:type="spellEnd"/>
      <w:r w:rsidRPr="00FC72E8">
        <w:rPr>
          <w:rFonts w:ascii="Times New Roman" w:hAnsi="Times New Roman" w:cs="Times New Roman"/>
          <w:color w:val="A31515"/>
          <w:sz w:val="24"/>
          <w:szCs w:val="24"/>
        </w:rPr>
        <w:t>.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h</w:t>
      </w:r>
      <w:r w:rsidRPr="00FC72E8">
        <w:rPr>
          <w:rFonts w:ascii="Times New Roman" w:hAnsi="Times New Roman" w:cs="Times New Roman"/>
          <w:color w:val="A31515"/>
          <w:sz w:val="24"/>
          <w:szCs w:val="24"/>
        </w:rPr>
        <w:t>"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Windows.h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&gt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stdio.h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&gt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onio.h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&gt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iostream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&gt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string&gt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using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fullNameStruct</w:t>
      </w:r>
      <w:proofErr w:type="spellEnd"/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atronymic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dateOfBirthStruct</w:t>
      </w:r>
      <w:proofErr w:type="spellEnd"/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year, month, date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homeAddressStruct</w:t>
      </w:r>
      <w:proofErr w:type="spellEnd"/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ostcode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ntry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gion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district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own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reet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house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partmentNumbe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highSchoolStruct</w:t>
      </w:r>
      <w:proofErr w:type="spellEnd"/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rse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roup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verageGrade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pecialty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fullName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enum</w:t>
      </w:r>
      <w:proofErr w:type="spellEnd"/>
      <w:proofErr w:type="gramEnd"/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2F4F4F"/>
          <w:sz w:val="24"/>
          <w:szCs w:val="24"/>
          <w:lang w:val="en-US"/>
        </w:rPr>
        <w:t>ma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,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2F4F4F"/>
          <w:sz w:val="24"/>
          <w:szCs w:val="24"/>
          <w:lang w:val="en-US"/>
        </w:rPr>
        <w:t>female</w:t>
      </w:r>
      <w:proofErr w:type="gramEnd"/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gende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tionality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wigh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dateOfBirth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phoneNumbe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homeAddress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ddress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highSchool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nder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yearOfBirt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ntry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own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bigger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1024]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*)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)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*)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ort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8000"/>
          <w:sz w:val="24"/>
          <w:szCs w:val="24"/>
          <w:lang w:val="en-US"/>
        </w:rPr>
        <w:t>/* Main functions */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enu(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output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nputStruc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outputStruc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Struc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Struc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C72E8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finishProgram</w:t>
      </w:r>
      <w:proofErr w:type="spell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FC72E8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FC72E8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9B2BE7" w:rsidRPr="00FC72E8" w:rsidRDefault="00EB42C6" w:rsidP="00EB42C6">
      <w:pPr>
        <w:spacing w:line="240" w:lineRule="auto"/>
        <w:rPr>
          <w:rFonts w:ascii="Times New Roman" w:hAnsi="Times New Roman" w:cs="Times New Roman"/>
          <w:color w:val="008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8000"/>
          <w:sz w:val="24"/>
          <w:szCs w:val="24"/>
          <w:lang w:val="en-US"/>
        </w:rPr>
        <w:lastRenderedPageBreak/>
        <w:t>/******************/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* (*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])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) = {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nputStruc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outputStructArray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StructArray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inishProgram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}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*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ForSearch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])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 = {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gender,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yearOfBirt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}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*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ForSearchString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])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) = {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,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ntry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,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tow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,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Name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in(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gc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gv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]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assword[] =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assword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gc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= 2 ||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rcmp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gv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], password)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Login failed!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menuRetur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menu(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menuRetur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2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menuRetur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)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, &amp;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menuRetur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2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Struc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, &amp;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, 1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menuRetur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gt; 2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menuRetur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)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, &amp;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enu(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nswer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Menu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1. Input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2. Output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3. Add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4. Search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5. Sort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6. Exit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nswe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_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getc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answer &lt; 49 || answer &gt; 54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Error!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leep(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1000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ontinu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nswer-49;</w:t>
      </w:r>
    </w:p>
    <w:p w:rsidR="00EB42C6" w:rsidRPr="00FC72E8" w:rsidRDefault="00EB42C6" w:rsidP="00EB42C6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nputStruc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.cl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bigger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, &amp;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Element #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8000"/>
          <w:sz w:val="24"/>
          <w:szCs w:val="24"/>
          <w:lang w:val="en-US"/>
        </w:rPr>
        <w:t>/*</w:t>
      </w:r>
      <w:proofErr w:type="spellStart"/>
      <w:r w:rsidRPr="00B4671A">
        <w:rPr>
          <w:rFonts w:ascii="Times New Roman" w:hAnsi="Times New Roman" w:cs="Times New Roman"/>
          <w:color w:val="008000"/>
          <w:sz w:val="24"/>
          <w:szCs w:val="24"/>
          <w:lang w:val="en-US"/>
        </w:rPr>
        <w:t>Inputing</w:t>
      </w:r>
      <w:proofErr w:type="spellEnd"/>
      <w:r w:rsidRPr="00B4671A">
        <w:rPr>
          <w:rFonts w:ascii="Times New Roman" w:hAnsi="Times New Roman" w:cs="Times New Roman"/>
          <w:color w:val="008000"/>
          <w:sz w:val="24"/>
          <w:szCs w:val="24"/>
          <w:lang w:val="en-US"/>
        </w:rPr>
        <w:t>*/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Nam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.fullName.name;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Last nam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.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atronymic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.patronymic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nder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Gender(1 - male, 2 - female)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nder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(</w:t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gende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==1)?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(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.gender = 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r w:rsidRPr="00B4671A">
        <w:rPr>
          <w:rFonts w:ascii="Times New Roman" w:hAnsi="Times New Roman" w:cs="Times New Roman"/>
          <w:color w:val="2F4F4F"/>
          <w:sz w:val="24"/>
          <w:szCs w:val="24"/>
          <w:lang w:val="en-US"/>
        </w:rPr>
        <w:t>mal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:</w:t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.gender = 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r w:rsidRPr="00B4671A">
        <w:rPr>
          <w:rFonts w:ascii="Times New Roman" w:hAnsi="Times New Roman" w:cs="Times New Roman"/>
          <w:color w:val="2F4F4F"/>
          <w:sz w:val="24"/>
          <w:szCs w:val="24"/>
          <w:lang w:val="en-US"/>
        </w:rPr>
        <w:t>femal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Nationality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nationality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Hight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Wight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wigh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Year of birth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y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Month of birth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mont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Date of birth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dat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hone number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phoneNumbe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ostcod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postcod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Country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countr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Region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regio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District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distri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Town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tow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Street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stree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Hous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hous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Apartment number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apartmentNumbe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#High school#\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nName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highSchool.name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Cours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.cours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Group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.group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Average grad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.averageGrad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Specialty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.specialt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8000"/>
          <w:sz w:val="24"/>
          <w:szCs w:val="24"/>
          <w:lang w:val="en-US"/>
        </w:rPr>
        <w:t>/**********/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bigger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=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nswer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Do you want to input more?(0 - no)\n Answer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nswer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!answer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output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Struct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#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Nam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fullName.name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Last nam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fullName.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atronymic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fullName.patronymic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de-DE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de-DE"/>
        </w:rPr>
        <w:t>cou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de-DE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de-DE"/>
        </w:rPr>
        <w:t>"Gender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de-DE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de-DE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de-DE"/>
        </w:rPr>
        <w:t>.gende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de-DE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de-DE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de-DE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de-DE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de-DE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Nationality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nationalit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Hight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high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Wight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wigh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Year of birth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dateOfBirth.y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Month of birth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dateOfBirth.mont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Date of birth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dateOfBirth.dat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hone number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phoneNumbe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ostcod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address.postcod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Country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address.countr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Region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address.regio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District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address.distri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Town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address.tow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Street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address.stree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Hous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address.hous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Apartment number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address.apartmentNumbe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#High school#\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nName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highSchool.name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Cours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highSchool.cours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Group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highSchool.group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Average grad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highSchool.averageGrad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Specialty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ud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.highSchool.specialt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outputStruc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output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h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_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getc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75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= 0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--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 </w:t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77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 </w:t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= (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)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 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 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++;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 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 </w:t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27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C72E8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FC72E8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FC72E8" w:rsidRDefault="00EB42C6" w:rsidP="00EB42C6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Struc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NewStruct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NewStruct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j++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.cl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bigger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, &amp;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Element #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8000"/>
          <w:sz w:val="24"/>
          <w:szCs w:val="24"/>
          <w:lang w:val="en-US"/>
        </w:rPr>
        <w:t>/*</w:t>
      </w:r>
      <w:proofErr w:type="spellStart"/>
      <w:r w:rsidRPr="00B4671A">
        <w:rPr>
          <w:rFonts w:ascii="Times New Roman" w:hAnsi="Times New Roman" w:cs="Times New Roman"/>
          <w:color w:val="008000"/>
          <w:sz w:val="24"/>
          <w:szCs w:val="24"/>
          <w:lang w:val="en-US"/>
        </w:rPr>
        <w:t>Inputing</w:t>
      </w:r>
      <w:proofErr w:type="spellEnd"/>
      <w:r w:rsidRPr="00B4671A">
        <w:rPr>
          <w:rFonts w:ascii="Times New Roman" w:hAnsi="Times New Roman" w:cs="Times New Roman"/>
          <w:color w:val="008000"/>
          <w:sz w:val="24"/>
          <w:szCs w:val="24"/>
          <w:lang w:val="en-US"/>
        </w:rPr>
        <w:t>*/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Nam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fullName.name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Last nam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.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atronymic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.patronymic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nder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Gender(1 - male, 2 - female)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nder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(</w:t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gende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1) ?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(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.gender = 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r w:rsidRPr="00B4671A">
        <w:rPr>
          <w:rFonts w:ascii="Times New Roman" w:hAnsi="Times New Roman" w:cs="Times New Roman"/>
          <w:color w:val="2F4F4F"/>
          <w:sz w:val="24"/>
          <w:szCs w:val="24"/>
          <w:lang w:val="en-US"/>
        </w:rPr>
        <w:t>mal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: (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.gender = 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::</w:t>
      </w:r>
      <w:r w:rsidRPr="00B4671A">
        <w:rPr>
          <w:rFonts w:ascii="Times New Roman" w:hAnsi="Times New Roman" w:cs="Times New Roman"/>
          <w:color w:val="2F4F4F"/>
          <w:sz w:val="24"/>
          <w:szCs w:val="24"/>
          <w:lang w:val="en-US"/>
        </w:rPr>
        <w:t>femal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Nationality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nationality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Hight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Wight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wigh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Year of birth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y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Month of birth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mont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Date of birth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dat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hone number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phoneNumbe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ostcod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postcod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Country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countr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Region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regio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District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distri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Town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tow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Street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stree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Hous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hous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Apartment number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apartmentNumbe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#High school#\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nName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highSchool.name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Cours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.cours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Group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.group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Average grad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.averageGrad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Specialty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Eleme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.specialt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8000"/>
          <w:sz w:val="24"/>
          <w:szCs w:val="24"/>
          <w:lang w:val="en-US"/>
        </w:rPr>
        <w:t>/**********/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bigger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=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proofErr w:type="gramStart"/>
      <w:r w:rsidRPr="00FC72E8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FC72E8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1. Last name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2. Gender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3. Year of birth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4. Country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5. Town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#High school#\n6. Name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put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npu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_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getc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== 27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npu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= 48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&lt; 1 || input &gt; 6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ontinu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== 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Last nam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ForSearchString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0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== 2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nder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Gender(1 - male, 2 - female)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nder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gender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ForSearch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0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== 3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yearOfBirt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Year of birth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yearOfBirt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yearOfBirt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ForSearch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== 4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ntry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Country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ntry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country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ForSearchString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== 5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own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Town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own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town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ForSearchString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2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== 6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Name: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name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ForSearchString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3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1024]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funcIf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)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ow = -1;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ight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otFoun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als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funcIf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now == -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Not found!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otFound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now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-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now;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(</w:t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righ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 ? (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) :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--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otFoun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output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ow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put2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b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input2 = _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getc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2 == 27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br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;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2 == 75 &amp;&amp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= 0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--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righ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als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2 == 77 &amp;&amp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= (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)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righ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C72E8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br</w:t>
      </w:r>
      <w:proofErr w:type="spell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C72E8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FC72E8" w:rsidRDefault="00EB42C6" w:rsidP="00EB42C6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int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funcIf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ow = -1;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ight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otFoun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als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funcIf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int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now == -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Not found!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otFound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now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-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now;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(</w:t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righ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 ? (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) :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--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otFoun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output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ow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put2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b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input2 = _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getc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2 == 27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br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;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2 == 75 &amp;&amp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= 0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--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righ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als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2 == 77 &amp;&amp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= (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)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righ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b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Struc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1. Last name 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2. Town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3. Year of birth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put;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t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als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npu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_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getc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== 27)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re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npu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= 48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&gt; 0 &amp;&amp; input &lt; 4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ret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, input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Success!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leep(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1000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ort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typ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typ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1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do</w:t>
      </w:r>
      <w:proofErr w:type="gramEnd"/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.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0] &lt;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.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0]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v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1024]; 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rcpy_</w:t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v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.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rcpy_</w:t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.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.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rcpy_</w:t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.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v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n =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n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}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= 0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typ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2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do</w:t>
      </w:r>
      <w:proofErr w:type="gramEnd"/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tow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0] &lt;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tow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0]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v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rcpy_</w:t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v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tow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rcpy_</w:t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tow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tow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rcpy_</w:t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proofErr w:type="gramEnd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tow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v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n =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n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}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= 0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typ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= 3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do</w:t>
      </w:r>
      <w:proofErr w:type="gramEnd"/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1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y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y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proofErr w:type="gram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EB42C6" w:rsidRPr="00FC72E8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FC72E8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var</w:t>
      </w:r>
      <w:proofErr w:type="spellEnd"/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C72E8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var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y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y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y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y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v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n =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tud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n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}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Swaps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= 0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inishProgram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Good luck!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leep(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1000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exit(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0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bookmarkStart w:id="1" w:name="_Hlk512275629"/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bookmarkStart w:id="2" w:name="_Hlk512275625"/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bigger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  <w:bookmarkEnd w:id="2"/>
    </w:p>
    <w:bookmarkEnd w:id="1"/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(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++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proofErr w:type="spellStart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cls</w:t>
      </w:r>
      <w:proofErr w:type="spellEnd"/>
      <w:r w:rsidRPr="00B4671A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ResultArray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*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Resul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lt; (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ResultArra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);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++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spellStart"/>
      <w:proofErr w:type="gram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 </w:t>
      </w:r>
      <w:r w:rsidRPr="00B4671A">
        <w:rPr>
          <w:rFonts w:ascii="Times New Roman" w:hAnsi="Times New Roman" w:cs="Times New Roman"/>
          <w:color w:val="008080"/>
          <w:sz w:val="24"/>
          <w:szCs w:val="24"/>
          <w:lang w:val="en-US"/>
        </w:rPr>
        <w:t>=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rrayOfStructResul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nder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int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.gender !=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int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yearOfBirth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int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dateOfBirth.year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=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int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rcmp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fullName.last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ntry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rcmp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country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own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rcmp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].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address.town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highSchoolNam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B4671A">
        <w:rPr>
          <w:rFonts w:ascii="Times New Roman" w:hAnsi="Times New Roman" w:cs="Times New Roman"/>
          <w:color w:val="2B91AF"/>
          <w:sz w:val="24"/>
          <w:szCs w:val="24"/>
          <w:lang w:val="en-US"/>
        </w:rPr>
        <w:t>student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)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EB42C6" w:rsidRPr="00B4671A" w:rsidRDefault="00EB42C6" w:rsidP="00EB42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B4671A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strcmp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array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Struct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].highSchool.name, </w:t>
      </w:r>
      <w:proofErr w:type="spellStart"/>
      <w:r w:rsidRPr="00B4671A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ToCompare</w:t>
      </w:r>
      <w:proofErr w:type="spellEnd"/>
      <w:r w:rsidRPr="00B4671A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EB42C6" w:rsidRPr="00B4671A" w:rsidRDefault="00EB42C6" w:rsidP="00EB42C6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4671A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9B2BE7" w:rsidRDefault="009B2BE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414134" w:rsidRDefault="00414134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414134" w:rsidRDefault="00414134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de-DE"/>
        </w:rPr>
      </w:pPr>
    </w:p>
    <w:p w:rsidR="00414134" w:rsidRDefault="00414134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ы выполнения:</w:t>
      </w:r>
    </w:p>
    <w:p w:rsidR="007C770E" w:rsidRDefault="007C770E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enu)</w:t>
      </w:r>
    </w:p>
    <w:p w:rsidR="007C770E" w:rsidRPr="007C770E" w:rsidRDefault="00372B7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.8pt;height:78.2pt">
            <v:imagedata r:id="rId7" o:title="Menu"/>
          </v:shape>
        </w:pict>
      </w:r>
    </w:p>
    <w:p w:rsidR="00414134" w:rsidRDefault="00414134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de-DE"/>
        </w:rPr>
        <w:t>Input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414134" w:rsidRDefault="00372B7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pict>
          <v:shape id="_x0000_i1026" type="#_x0000_t75" style="width:227.6pt;height:274.05pt">
            <v:imagedata r:id="rId8" o:title="Input"/>
          </v:shape>
        </w:pict>
      </w:r>
    </w:p>
    <w:p w:rsidR="007C770E" w:rsidRDefault="007C770E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arch)</w:t>
      </w:r>
    </w:p>
    <w:p w:rsidR="007C770E" w:rsidRDefault="00372B7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pict>
          <v:shape id="_x0000_i1027" type="#_x0000_t75" style="width:116.15pt;height:92.15pt">
            <v:imagedata r:id="rId9" o:title="Search"/>
          </v:shape>
        </w:pict>
      </w:r>
    </w:p>
    <w:p w:rsidR="00414134" w:rsidRDefault="007C770E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ort)</w:t>
      </w:r>
    </w:p>
    <w:p w:rsidR="007C770E" w:rsidRDefault="00372B77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pict>
          <v:shape id="_x0000_i1028" type="#_x0000_t75" style="width:109.95pt;height:37.95pt">
            <v:imagedata r:id="rId10" o:title="Sort"/>
          </v:shape>
        </w:pict>
      </w:r>
    </w:p>
    <w:p w:rsidR="00A82F57" w:rsidRPr="002820CF" w:rsidRDefault="00A82F57" w:rsidP="00A82F5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A82F5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научился</w:t>
      </w:r>
      <w:r w:rsidRPr="002820CF">
        <w:rPr>
          <w:rFonts w:ascii="Times New Roman" w:hAnsi="Times New Roman" w:cs="Times New Roman"/>
          <w:sz w:val="28"/>
          <w:szCs w:val="28"/>
        </w:rPr>
        <w:t xml:space="preserve"> работать </w:t>
      </w:r>
      <w:r>
        <w:rPr>
          <w:rFonts w:ascii="Times New Roman" w:hAnsi="Times New Roman" w:cs="Times New Roman"/>
          <w:sz w:val="28"/>
          <w:szCs w:val="28"/>
        </w:rPr>
        <w:t>с указателями на функции</w:t>
      </w:r>
      <w:r w:rsidRPr="002820C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Улучш</w:t>
      </w:r>
      <w:r w:rsidR="00372B77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л умения работы с динамическими массивами структур и функциями.</w:t>
      </w:r>
      <w:bookmarkStart w:id="3" w:name="_GoBack"/>
      <w:bookmarkEnd w:id="3"/>
    </w:p>
    <w:p w:rsidR="00A82F57" w:rsidRDefault="00A82F57" w:rsidP="0018379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C72E8" w:rsidRDefault="00FC72E8" w:rsidP="0018379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C72E8" w:rsidRDefault="00FC72E8" w:rsidP="0018379D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FC72E8" w:rsidRPr="00B4671A" w:rsidRDefault="00FC72E8" w:rsidP="00FC72E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</w:t>
      </w:r>
      <w:r w:rsidRPr="00FC72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FC72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FC72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C72E8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 xml:space="preserve">student* </w:t>
      </w:r>
      <w:proofErr w:type="spellStart"/>
      <w:r w:rsidRPr="00FC72E8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biggerArray</w:t>
      </w:r>
      <w:proofErr w:type="spellEnd"/>
      <w:r w:rsidRPr="00FC72E8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 xml:space="preserve">(student* </w:t>
      </w:r>
      <w:proofErr w:type="spellStart"/>
      <w:r w:rsidRPr="00FC72E8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arrayOfStruct</w:t>
      </w:r>
      <w:proofErr w:type="spellEnd"/>
      <w:r w:rsidRPr="00FC72E8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 xml:space="preserve">, </w:t>
      </w:r>
      <w:proofErr w:type="spellStart"/>
      <w:r w:rsidRPr="00FC72E8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int</w:t>
      </w:r>
      <w:proofErr w:type="spellEnd"/>
      <w:r w:rsidRPr="00FC72E8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 xml:space="preserve">* </w:t>
      </w:r>
      <w:proofErr w:type="spellStart"/>
      <w:r w:rsidRPr="00FC72E8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sizeOfArrayOfStruct</w:t>
      </w:r>
      <w:proofErr w:type="spellEnd"/>
      <w:r w:rsidRPr="00FC72E8">
        <w:rPr>
          <w:rFonts w:ascii="Times New Roman" w:hAnsi="Times New Roman" w:cs="Times New Roman"/>
          <w:b/>
          <w:color w:val="000000" w:themeColor="text1"/>
          <w:sz w:val="24"/>
          <w:szCs w:val="24"/>
          <w:lang w:val="en-US"/>
        </w:rPr>
        <w:t>)</w:t>
      </w:r>
    </w:p>
    <w:p w:rsidR="00FC72E8" w:rsidRPr="00372B77" w:rsidRDefault="00FC72E8" w:rsidP="0018379D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C72E8" w:rsidRPr="00372B77" w:rsidRDefault="00FC72E8" w:rsidP="00FC72E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FC72E8" w:rsidRPr="00FC72E8" w:rsidRDefault="00FC72E8" w:rsidP="00FC72E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C72E8">
        <w:rPr>
          <w:rFonts w:ascii="Times New Roman" w:hAnsi="Times New Roman" w:cs="Times New Roman"/>
          <w:sz w:val="28"/>
          <w:szCs w:val="28"/>
        </w:rPr>
        <w:object w:dxaOrig="6091" w:dyaOrig="10155">
          <v:shape id="_x0000_i1029" type="#_x0000_t75" style="width:334.45pt;height:555.85pt" o:ole="">
            <v:imagedata r:id="rId11" o:title=""/>
          </v:shape>
          <o:OLEObject Type="Embed" ProgID="Visio.Drawing.15" ShapeID="_x0000_i1029" DrawAspect="Content" ObjectID="_1586021433" r:id="rId12"/>
        </w:object>
      </w:r>
    </w:p>
    <w:sectPr w:rsidR="00FC72E8" w:rsidRPr="00FC72E8" w:rsidSect="008959FA">
      <w:pgSz w:w="11906" w:h="16838"/>
      <w:pgMar w:top="630" w:right="85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0C4BA3"/>
    <w:multiLevelType w:val="hybridMultilevel"/>
    <w:tmpl w:val="908A8C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6136322C"/>
    <w:multiLevelType w:val="hybridMultilevel"/>
    <w:tmpl w:val="E2DCAC00"/>
    <w:lvl w:ilvl="0" w:tplc="F56AA0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proofState w:spelling="clean" w:grammar="clean"/>
  <w:defaultTabStop w:val="284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27B"/>
    <w:rsid w:val="00003779"/>
    <w:rsid w:val="00006767"/>
    <w:rsid w:val="0001175A"/>
    <w:rsid w:val="000403B8"/>
    <w:rsid w:val="000446AC"/>
    <w:rsid w:val="00060D07"/>
    <w:rsid w:val="00067F0F"/>
    <w:rsid w:val="000732A3"/>
    <w:rsid w:val="00073350"/>
    <w:rsid w:val="00131570"/>
    <w:rsid w:val="00152C73"/>
    <w:rsid w:val="00165462"/>
    <w:rsid w:val="0018379D"/>
    <w:rsid w:val="001937AC"/>
    <w:rsid w:val="001A6E64"/>
    <w:rsid w:val="001B3A3E"/>
    <w:rsid w:val="002144AD"/>
    <w:rsid w:val="0022472D"/>
    <w:rsid w:val="00263739"/>
    <w:rsid w:val="002820CF"/>
    <w:rsid w:val="00297AF7"/>
    <w:rsid w:val="002B0689"/>
    <w:rsid w:val="002D088E"/>
    <w:rsid w:val="002F528B"/>
    <w:rsid w:val="00301D69"/>
    <w:rsid w:val="00357D36"/>
    <w:rsid w:val="00360A64"/>
    <w:rsid w:val="00371D0F"/>
    <w:rsid w:val="00372B77"/>
    <w:rsid w:val="00373386"/>
    <w:rsid w:val="00391FB7"/>
    <w:rsid w:val="003C0D52"/>
    <w:rsid w:val="003E1008"/>
    <w:rsid w:val="0041371F"/>
    <w:rsid w:val="00414134"/>
    <w:rsid w:val="00481371"/>
    <w:rsid w:val="004B5B1E"/>
    <w:rsid w:val="004B6EC6"/>
    <w:rsid w:val="004C70F8"/>
    <w:rsid w:val="00505CDB"/>
    <w:rsid w:val="005062B0"/>
    <w:rsid w:val="00547B44"/>
    <w:rsid w:val="00563071"/>
    <w:rsid w:val="005B68C9"/>
    <w:rsid w:val="005C6C02"/>
    <w:rsid w:val="005F5C2A"/>
    <w:rsid w:val="00600221"/>
    <w:rsid w:val="0060252C"/>
    <w:rsid w:val="00610B06"/>
    <w:rsid w:val="006466C5"/>
    <w:rsid w:val="006A0350"/>
    <w:rsid w:val="006C0B08"/>
    <w:rsid w:val="006D3186"/>
    <w:rsid w:val="0074344C"/>
    <w:rsid w:val="00743DAD"/>
    <w:rsid w:val="007C770E"/>
    <w:rsid w:val="007E240E"/>
    <w:rsid w:val="007E6C6E"/>
    <w:rsid w:val="007F7D97"/>
    <w:rsid w:val="00812621"/>
    <w:rsid w:val="00821EA5"/>
    <w:rsid w:val="00865397"/>
    <w:rsid w:val="0086757E"/>
    <w:rsid w:val="00894C6E"/>
    <w:rsid w:val="008959FA"/>
    <w:rsid w:val="008A5A25"/>
    <w:rsid w:val="008D5730"/>
    <w:rsid w:val="008F14C9"/>
    <w:rsid w:val="008F7DF2"/>
    <w:rsid w:val="00972D5C"/>
    <w:rsid w:val="009B2BE7"/>
    <w:rsid w:val="009B5F55"/>
    <w:rsid w:val="00A62C31"/>
    <w:rsid w:val="00A82F57"/>
    <w:rsid w:val="00A83346"/>
    <w:rsid w:val="00A97FF5"/>
    <w:rsid w:val="00AE74BE"/>
    <w:rsid w:val="00B22260"/>
    <w:rsid w:val="00B231DD"/>
    <w:rsid w:val="00B33337"/>
    <w:rsid w:val="00B35BDE"/>
    <w:rsid w:val="00B4671A"/>
    <w:rsid w:val="00B508B4"/>
    <w:rsid w:val="00B913FA"/>
    <w:rsid w:val="00B959CE"/>
    <w:rsid w:val="00BB73EE"/>
    <w:rsid w:val="00BD3FD6"/>
    <w:rsid w:val="00BE52D4"/>
    <w:rsid w:val="00BE6C7A"/>
    <w:rsid w:val="00C426F8"/>
    <w:rsid w:val="00C82077"/>
    <w:rsid w:val="00C93FDC"/>
    <w:rsid w:val="00C966E4"/>
    <w:rsid w:val="00CA607D"/>
    <w:rsid w:val="00CD1B2A"/>
    <w:rsid w:val="00D22BDB"/>
    <w:rsid w:val="00D32FF3"/>
    <w:rsid w:val="00D71456"/>
    <w:rsid w:val="00D8103A"/>
    <w:rsid w:val="00D91870"/>
    <w:rsid w:val="00DA5F87"/>
    <w:rsid w:val="00E13837"/>
    <w:rsid w:val="00E3072B"/>
    <w:rsid w:val="00E41A3D"/>
    <w:rsid w:val="00E66F1E"/>
    <w:rsid w:val="00E94AA8"/>
    <w:rsid w:val="00EA6AB1"/>
    <w:rsid w:val="00EB42C6"/>
    <w:rsid w:val="00F0027B"/>
    <w:rsid w:val="00F158F4"/>
    <w:rsid w:val="00F42E17"/>
    <w:rsid w:val="00F55D27"/>
    <w:rsid w:val="00F831A7"/>
    <w:rsid w:val="00FC7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72E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72E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83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6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77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0" Type="http://schemas.openxmlformats.org/officeDocument/2006/relationships/image" Target="media/image4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B83F20-8900-4C63-A6CB-D1A98B17D2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0</TotalTime>
  <Pages>15</Pages>
  <Words>3076</Words>
  <Characters>17537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05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ilya</cp:lastModifiedBy>
  <cp:revision>78</cp:revision>
  <cp:lastPrinted>2017-11-23T16:53:00Z</cp:lastPrinted>
  <dcterms:created xsi:type="dcterms:W3CDTF">2017-11-07T10:49:00Z</dcterms:created>
  <dcterms:modified xsi:type="dcterms:W3CDTF">2018-04-23T17:44:00Z</dcterms:modified>
</cp:coreProperties>
</file>